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AF707E" w:rsidRPr="008C0F89" w:rsidRDefault="00AF707E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AF707E" w:rsidRPr="008C0F89" w:rsidRDefault="00AF707E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AF707E" w:rsidRPr="00AF53B7" w:rsidRDefault="003B07F2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F707E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AF707E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AF707E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 w:rsidR="00AF707E"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AF707E" w:rsidRPr="00AF53B7" w:rsidRDefault="00AF707E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AF707E" w:rsidRPr="00AF53B7" w:rsidRDefault="00AF707E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AF707E" w:rsidRPr="00AF53B7" w:rsidRDefault="00AF707E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AF707E" w:rsidRPr="00AF53B7" w:rsidRDefault="00AF707E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075095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4-1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AF707E" w:rsidRPr="00AF53B7" w:rsidRDefault="003B07F2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AF707E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AF707E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AF707E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 w:rsidR="00AF707E"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AF707E" w:rsidRPr="00AF53B7" w:rsidRDefault="00AF707E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AF707E" w:rsidRPr="00AF53B7" w:rsidRDefault="00AF707E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AF707E" w:rsidRPr="00AF53B7" w:rsidRDefault="00AF707E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AF707E" w:rsidRPr="00AF53B7" w:rsidRDefault="00AF707E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075095">
                            <w:rPr>
                              <w:caps/>
                              <w:noProof/>
                              <w:szCs w:val="24"/>
                            </w:rPr>
                            <w:t>2015-04-1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440"/>
        <w:gridCol w:w="1080"/>
        <w:gridCol w:w="4320"/>
      </w:tblGrid>
      <w:tr w:rsidR="00A213C0" w:rsidRPr="00DE3E4B" w14:paraId="49A45C16" w14:textId="77777777" w:rsidTr="003D05A2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3D05A2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44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3D05A2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5A8697F1" w:rsidR="00A213C0" w:rsidRPr="00DE3E4B" w:rsidRDefault="003D05A2" w:rsidP="004222D6">
            <w:pPr>
              <w:pStyle w:val="Tabletext"/>
            </w:pPr>
            <w:r>
              <w:rPr>
                <w:rFonts w:hint="eastAsia"/>
              </w:rPr>
              <w:t>2015-01-11</w:t>
            </w:r>
          </w:p>
        </w:tc>
        <w:tc>
          <w:tcPr>
            <w:tcW w:w="1440" w:type="dxa"/>
          </w:tcPr>
          <w:p w14:paraId="1D930048" w14:textId="6A92A65A" w:rsidR="00A213C0" w:rsidRPr="00DE3E4B" w:rsidRDefault="003D05A2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08EF120" w:rsidR="00A213C0" w:rsidRPr="00DE3E4B" w:rsidRDefault="005A47EB" w:rsidP="00906809">
            <w:pPr>
              <w:pStyle w:val="Tabletext"/>
            </w:pPr>
            <w:r>
              <w:rPr>
                <w:rFonts w:hint="eastAsia"/>
              </w:rPr>
              <w:t>编写</w:t>
            </w:r>
            <w:r>
              <w:t>3.2</w:t>
            </w:r>
            <w:r>
              <w:t>内容</w:t>
            </w:r>
          </w:p>
        </w:tc>
      </w:tr>
      <w:tr w:rsidR="00A213C0" w:rsidRPr="00DE3E4B" w14:paraId="62F5E5D4" w14:textId="77777777" w:rsidTr="003D05A2">
        <w:tc>
          <w:tcPr>
            <w:tcW w:w="1008" w:type="dxa"/>
          </w:tcPr>
          <w:p w14:paraId="4A841BA7" w14:textId="5B41BDA9" w:rsidR="00A213C0" w:rsidRPr="00DE3E4B" w:rsidRDefault="00053845" w:rsidP="00906809">
            <w:pPr>
              <w:pStyle w:val="Tabletext"/>
            </w:pPr>
            <w:r>
              <w:t>1.1</w:t>
            </w:r>
          </w:p>
        </w:tc>
        <w:tc>
          <w:tcPr>
            <w:tcW w:w="1620" w:type="dxa"/>
          </w:tcPr>
          <w:p w14:paraId="45CADFE6" w14:textId="4C5F96C8" w:rsidR="00A213C0" w:rsidRPr="00DE3E4B" w:rsidRDefault="00053845" w:rsidP="004222D6">
            <w:pPr>
              <w:pStyle w:val="Tabletext"/>
            </w:pPr>
            <w:r>
              <w:t>2015-04-10</w:t>
            </w:r>
          </w:p>
        </w:tc>
        <w:tc>
          <w:tcPr>
            <w:tcW w:w="1440" w:type="dxa"/>
          </w:tcPr>
          <w:p w14:paraId="318C2029" w14:textId="72C7FC89" w:rsidR="00A213C0" w:rsidRPr="00DE3E4B" w:rsidRDefault="00053845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6A4038E0" w:rsidR="00A213C0" w:rsidRPr="00DE3E4B" w:rsidRDefault="00053845" w:rsidP="00906809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6</w:t>
            </w:r>
            <w:r>
              <w:t>，</w:t>
            </w:r>
            <w:r>
              <w:t>7</w:t>
            </w:r>
          </w:p>
        </w:tc>
      </w:tr>
      <w:tr w:rsidR="00A213C0" w:rsidRPr="00DE3E4B" w14:paraId="0E46F011" w14:textId="77777777" w:rsidTr="003D05A2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3D05A2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44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bookmarkStart w:id="0" w:name="_GoBack"/>
        <w:bookmarkEnd w:id="0"/>
        <w:p w14:paraId="4835CE0E" w14:textId="77777777" w:rsidR="00075095" w:rsidRDefault="006806C3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640868" w:history="1">
            <w:r w:rsidR="00075095" w:rsidRPr="00B547F0">
              <w:rPr>
                <w:rStyle w:val="Hyperlink"/>
                <w:noProof/>
              </w:rPr>
              <w:t>1</w:t>
            </w:r>
            <w:r w:rsidR="0007509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75095" w:rsidRPr="00B547F0">
              <w:rPr>
                <w:rStyle w:val="Hyperlink"/>
                <w:rFonts w:hint="eastAsia"/>
                <w:noProof/>
              </w:rPr>
              <w:t>文档介绍</w:t>
            </w:r>
            <w:r w:rsidR="00075095">
              <w:rPr>
                <w:noProof/>
                <w:webHidden/>
              </w:rPr>
              <w:tab/>
            </w:r>
            <w:r w:rsidR="00075095">
              <w:rPr>
                <w:noProof/>
                <w:webHidden/>
              </w:rPr>
              <w:fldChar w:fldCharType="begin"/>
            </w:r>
            <w:r w:rsidR="00075095">
              <w:rPr>
                <w:noProof/>
                <w:webHidden/>
              </w:rPr>
              <w:instrText xml:space="preserve"> PAGEREF _Toc416640868 \h </w:instrText>
            </w:r>
            <w:r w:rsidR="00075095">
              <w:rPr>
                <w:noProof/>
                <w:webHidden/>
              </w:rPr>
            </w:r>
            <w:r w:rsidR="00075095">
              <w:rPr>
                <w:noProof/>
                <w:webHidden/>
              </w:rPr>
              <w:fldChar w:fldCharType="separate"/>
            </w:r>
            <w:r w:rsidR="00075095">
              <w:rPr>
                <w:noProof/>
                <w:webHidden/>
              </w:rPr>
              <w:t>5</w:t>
            </w:r>
            <w:r w:rsidR="00075095">
              <w:rPr>
                <w:noProof/>
                <w:webHidden/>
              </w:rPr>
              <w:fldChar w:fldCharType="end"/>
            </w:r>
          </w:hyperlink>
        </w:p>
        <w:p w14:paraId="532EBA8A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69" w:history="1">
            <w:r w:rsidRPr="00B547F0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7169A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0" w:history="1">
            <w:r w:rsidRPr="00B547F0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ADCF4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1" w:history="1">
            <w:r w:rsidRPr="00B547F0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2B294C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2" w:history="1">
            <w:r w:rsidRPr="00B547F0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C2C57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3" w:history="1">
            <w:r w:rsidRPr="00B547F0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9DD661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4" w:history="1">
            <w:r w:rsidRPr="00B547F0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系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3619BC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5" w:history="1">
            <w:r w:rsidRPr="00B547F0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权限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861A9D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6" w:history="1">
            <w:r w:rsidRPr="00B547F0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B7C04A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7" w:history="1">
            <w:r w:rsidRPr="00B547F0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58CD1F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8" w:history="1">
            <w:r w:rsidRPr="00B547F0">
              <w:rPr>
                <w:rStyle w:val="Hyperlink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1EA04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79" w:history="1">
            <w:r w:rsidRPr="00B547F0">
              <w:rPr>
                <w:rStyle w:val="Hyperlink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创建</w:t>
            </w:r>
            <w:r w:rsidRPr="00B547F0">
              <w:rPr>
                <w:rStyle w:val="Hyperlink"/>
                <w:noProof/>
              </w:rPr>
              <w:t>/</w:t>
            </w:r>
            <w:r w:rsidRPr="00B547F0">
              <w:rPr>
                <w:rStyle w:val="Hyperlink"/>
                <w:rFonts w:hint="eastAsia"/>
                <w:noProof/>
              </w:rPr>
              <w:t>编辑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B676F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0" w:history="1">
            <w:r w:rsidRPr="00B547F0">
              <w:rPr>
                <w:rStyle w:val="Hyperlink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用户角色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FBC7D9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1" w:history="1">
            <w:r w:rsidRPr="00B547F0">
              <w:rPr>
                <w:rStyle w:val="Hyperlink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创建</w:t>
            </w:r>
            <w:r w:rsidRPr="00B547F0">
              <w:rPr>
                <w:rStyle w:val="Hyperlink"/>
                <w:noProof/>
              </w:rPr>
              <w:t>/</w:t>
            </w:r>
            <w:r w:rsidRPr="00B547F0">
              <w:rPr>
                <w:rStyle w:val="Hyperlink"/>
                <w:rFonts w:hint="eastAsia"/>
                <w:noProof/>
              </w:rPr>
              <w:t>编辑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2E7DFD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2" w:history="1">
            <w:r w:rsidRPr="00B547F0">
              <w:rPr>
                <w:rStyle w:val="Hyperlink"/>
                <w:noProof/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角色权限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4288D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3" w:history="1">
            <w:r w:rsidRPr="00B547F0">
              <w:rPr>
                <w:rStyle w:val="Hyperlink"/>
                <w:noProof/>
              </w:rPr>
              <w:t>4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创建</w:t>
            </w:r>
            <w:r w:rsidRPr="00B547F0">
              <w:rPr>
                <w:rStyle w:val="Hyperlink"/>
                <w:noProof/>
              </w:rPr>
              <w:t>/</w:t>
            </w:r>
            <w:r w:rsidRPr="00B547F0">
              <w:rPr>
                <w:rStyle w:val="Hyperlink"/>
                <w:rFonts w:hint="eastAsia"/>
                <w:noProof/>
              </w:rPr>
              <w:t>编辑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B49AAA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4" w:history="1">
            <w:r w:rsidRPr="00B547F0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9E45C0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5" w:history="1">
            <w:r w:rsidRPr="00B547F0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移动点菜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E68FFF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6" w:history="1">
            <w:r w:rsidRPr="00B547F0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2EFAC9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7" w:history="1">
            <w:r w:rsidRPr="00B547F0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7BFFE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8" w:history="1">
            <w:r w:rsidRPr="00B547F0">
              <w:rPr>
                <w:rStyle w:val="Hyperlink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6D5E59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89" w:history="1">
            <w:r w:rsidRPr="00B547F0">
              <w:rPr>
                <w:rStyle w:val="Hyperlink"/>
                <w:noProof/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点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C94577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0" w:history="1">
            <w:r w:rsidRPr="00B547F0">
              <w:rPr>
                <w:rStyle w:val="Hyperlink"/>
                <w:noProof/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编辑订单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AA480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1" w:history="1">
            <w:r w:rsidRPr="00B547F0">
              <w:rPr>
                <w:rStyle w:val="Hyperlink"/>
                <w:noProof/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订单下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0573CE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2" w:history="1">
            <w:r w:rsidRPr="00B547F0">
              <w:rPr>
                <w:rStyle w:val="Hyperlink"/>
                <w:noProof/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浏览会员订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86D3E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3" w:history="1">
            <w:r w:rsidRPr="00B547F0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C3C156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4" w:history="1">
            <w:r w:rsidRPr="00B547F0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菜单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DCC39A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5" w:history="1">
            <w:r w:rsidRPr="00B547F0">
              <w:rPr>
                <w:rStyle w:val="Hyperlink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8D01A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6" w:history="1">
            <w:r w:rsidRPr="00B547F0">
              <w:rPr>
                <w:rStyle w:val="Hyperlink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643151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7" w:history="1">
            <w:r w:rsidRPr="00B547F0">
              <w:rPr>
                <w:rStyle w:val="Hyperlink"/>
                <w:noProof/>
              </w:rPr>
              <w:t>6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创建</w:t>
            </w:r>
            <w:r w:rsidRPr="00B547F0">
              <w:rPr>
                <w:rStyle w:val="Hyperlink"/>
                <w:noProof/>
              </w:rPr>
              <w:t>/</w:t>
            </w:r>
            <w:r w:rsidRPr="00B547F0">
              <w:rPr>
                <w:rStyle w:val="Hyperlink"/>
                <w:rFonts w:hint="eastAsia"/>
                <w:noProof/>
              </w:rPr>
              <w:t>编辑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4A8EC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8" w:history="1">
            <w:r w:rsidRPr="00B547F0">
              <w:rPr>
                <w:rStyle w:val="Hyperlink"/>
                <w:noProof/>
              </w:rPr>
              <w:t>6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创建</w:t>
            </w:r>
            <w:r w:rsidRPr="00B547F0">
              <w:rPr>
                <w:rStyle w:val="Hyperlink"/>
                <w:noProof/>
              </w:rPr>
              <w:t>/</w:t>
            </w:r>
            <w:r w:rsidRPr="00B547F0">
              <w:rPr>
                <w:rStyle w:val="Hyperlink"/>
                <w:rFonts w:hint="eastAsia"/>
                <w:noProof/>
              </w:rPr>
              <w:t>编辑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9154EE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899" w:history="1">
            <w:r w:rsidRPr="00B547F0">
              <w:rPr>
                <w:rStyle w:val="Hyperlink"/>
                <w:noProof/>
              </w:rPr>
              <w:t>6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浏览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73F737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0" w:history="1">
            <w:r w:rsidRPr="00B547F0">
              <w:rPr>
                <w:rStyle w:val="Hyperlink"/>
                <w:noProof/>
              </w:rPr>
              <w:t>6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浏览菜品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DFE122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1" w:history="1">
            <w:r w:rsidRPr="00B547F0">
              <w:rPr>
                <w:rStyle w:val="Hyperlink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CC9B43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2" w:history="1">
            <w:r w:rsidRPr="00B547F0">
              <w:rPr>
                <w:rStyle w:val="Hyperlink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会员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D1EDF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3" w:history="1">
            <w:r w:rsidRPr="00B547F0">
              <w:rPr>
                <w:rStyle w:val="Hyperlink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6406D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4" w:history="1">
            <w:r w:rsidRPr="00B547F0">
              <w:rPr>
                <w:rStyle w:val="Hyperlink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22999F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5" w:history="1">
            <w:r w:rsidRPr="00B547F0">
              <w:rPr>
                <w:rStyle w:val="Hyperlink"/>
                <w:noProof/>
              </w:rPr>
              <w:t>7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创建</w:t>
            </w:r>
            <w:r w:rsidRPr="00B547F0">
              <w:rPr>
                <w:rStyle w:val="Hyperlink"/>
                <w:noProof/>
              </w:rPr>
              <w:t>/</w:t>
            </w:r>
            <w:r w:rsidRPr="00B547F0">
              <w:rPr>
                <w:rStyle w:val="Hyperlink"/>
                <w:rFonts w:hint="eastAsia"/>
                <w:noProof/>
              </w:rPr>
              <w:t>编辑会员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C44B3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6" w:history="1">
            <w:r w:rsidRPr="00B547F0">
              <w:rPr>
                <w:rStyle w:val="Hyperlink"/>
                <w:noProof/>
              </w:rPr>
              <w:t>7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查询会员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45C00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7" w:history="1">
            <w:r w:rsidRPr="00B547F0">
              <w:rPr>
                <w:rStyle w:val="Hyperlink"/>
                <w:noProof/>
              </w:rPr>
              <w:t>7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编辑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9A1EBB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8" w:history="1">
            <w:r w:rsidRPr="00B547F0">
              <w:rPr>
                <w:rStyle w:val="Hyperlink"/>
                <w:noProof/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999E4A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09" w:history="1">
            <w:r w:rsidRPr="00B547F0">
              <w:rPr>
                <w:rStyle w:val="Hyperlink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后台收银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5A32C1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0" w:history="1">
            <w:r w:rsidRPr="00B547F0">
              <w:rPr>
                <w:rStyle w:val="Hyperlink"/>
                <w:noProof/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5A06F5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1" w:history="1">
            <w:r w:rsidRPr="00B547F0">
              <w:rPr>
                <w:rStyle w:val="Hyperlink"/>
                <w:noProof/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9C49E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2" w:history="1">
            <w:r w:rsidRPr="00B547F0">
              <w:rPr>
                <w:rStyle w:val="Hyperlink"/>
                <w:noProof/>
              </w:rPr>
              <w:t>8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订单结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888C2F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3" w:history="1">
            <w:r w:rsidRPr="00B547F0">
              <w:rPr>
                <w:rStyle w:val="Hyperlink"/>
                <w:noProof/>
              </w:rPr>
              <w:t>8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打印账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6B60D" w14:textId="77777777" w:rsidR="00075095" w:rsidRDefault="00075095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4" w:history="1">
            <w:r w:rsidRPr="00B547F0">
              <w:rPr>
                <w:rStyle w:val="Hyperlink"/>
                <w:noProof/>
              </w:rPr>
              <w:t>8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浏览流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32D56E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5" w:history="1">
            <w:r w:rsidRPr="00B547F0">
              <w:rPr>
                <w:rStyle w:val="Hyperlink"/>
                <w:noProof/>
              </w:rPr>
              <w:t>8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2CC75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6" w:history="1">
            <w:r w:rsidRPr="00B547F0">
              <w:rPr>
                <w:rStyle w:val="Hyperlink"/>
                <w:noProof/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系统模块流程</w:t>
            </w:r>
            <w:r w:rsidRPr="00B547F0">
              <w:rPr>
                <w:rStyle w:val="Hyperlink"/>
                <w:noProof/>
              </w:rPr>
              <w:t>/</w:t>
            </w:r>
            <w:r w:rsidRPr="00B547F0">
              <w:rPr>
                <w:rStyle w:val="Hyperlink"/>
                <w:rFonts w:hint="eastAsia"/>
                <w:noProof/>
              </w:rPr>
              <w:t>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A62C5" w14:textId="77777777" w:rsidR="00075095" w:rsidRDefault="00075095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7" w:history="1">
            <w:r w:rsidRPr="00B547F0">
              <w:rPr>
                <w:rStyle w:val="Hyperlink"/>
                <w:noProof/>
              </w:rPr>
              <w:t>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系统接口实现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0BF73B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8" w:history="1">
            <w:r w:rsidRPr="00B547F0">
              <w:rPr>
                <w:rStyle w:val="Hyperlink"/>
                <w:noProof/>
              </w:rPr>
              <w:t>10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noProof/>
              </w:rPr>
              <w:t>REST</w:t>
            </w:r>
            <w:r w:rsidRPr="00B547F0">
              <w:rPr>
                <w:rStyle w:val="Hyperlink"/>
                <w:rFonts w:hint="eastAsia"/>
                <w:noProof/>
              </w:rPr>
              <w:t>风格的</w:t>
            </w:r>
            <w:r w:rsidRPr="00B547F0">
              <w:rPr>
                <w:rStyle w:val="Hyperlink"/>
                <w:noProof/>
              </w:rPr>
              <w:t>Web-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188034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19" w:history="1">
            <w:r w:rsidRPr="00B547F0">
              <w:rPr>
                <w:rStyle w:val="Hyperlink"/>
                <w:noProof/>
              </w:rPr>
              <w:t>10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noProof/>
              </w:rPr>
              <w:t>JSON</w:t>
            </w:r>
            <w:r w:rsidRPr="00B547F0">
              <w:rPr>
                <w:rStyle w:val="Hyperlink"/>
                <w:rFonts w:hint="eastAsia"/>
                <w:noProof/>
              </w:rPr>
              <w:t>数据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FB28C7" w14:textId="77777777" w:rsidR="00075095" w:rsidRDefault="00075095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6640920" w:history="1">
            <w:r w:rsidRPr="00B547F0">
              <w:rPr>
                <w:rStyle w:val="Hyperlink"/>
                <w:noProof/>
              </w:rPr>
              <w:t>10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547F0">
              <w:rPr>
                <w:rStyle w:val="Hyperlink"/>
                <w:rFonts w:hint="eastAsia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640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740CEE79" w14:textId="4E4E97C0" w:rsidR="005C0C25" w:rsidRPr="005C0C25" w:rsidRDefault="005C0C25" w:rsidP="00CD1C50">
      <w:pPr>
        <w:pStyle w:val="Heading1"/>
      </w:pPr>
      <w:bookmarkStart w:id="1" w:name="_Toc416640868"/>
      <w:r w:rsidRPr="005C0C25">
        <w:rPr>
          <w:rFonts w:hint="eastAsia"/>
        </w:rPr>
        <w:lastRenderedPageBreak/>
        <w:t>文档介绍</w:t>
      </w:r>
      <w:bookmarkEnd w:id="1"/>
    </w:p>
    <w:p w14:paraId="6CEB0CBC" w14:textId="77777777" w:rsidR="006806C3" w:rsidRDefault="005C0C25" w:rsidP="00CD1C50">
      <w:pPr>
        <w:pStyle w:val="Heading2"/>
      </w:pPr>
      <w:bookmarkStart w:id="2" w:name="_Toc416640869"/>
      <w:r w:rsidRPr="00F24906">
        <w:rPr>
          <w:rFonts w:hint="eastAsia"/>
        </w:rPr>
        <w:t>文档目的</w:t>
      </w:r>
      <w:bookmarkEnd w:id="2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3" w:name="_Toc416640870"/>
      <w:r w:rsidRPr="00F24906">
        <w:rPr>
          <w:rFonts w:hint="eastAsia"/>
        </w:rPr>
        <w:t>文档范围</w:t>
      </w:r>
      <w:bookmarkEnd w:id="3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4" w:name="_Toc416640871"/>
      <w:r w:rsidRPr="00F24906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5" w:name="_Toc416640872"/>
      <w:r w:rsidRPr="00F24906">
        <w:rPr>
          <w:rFonts w:hint="eastAsia"/>
        </w:rPr>
        <w:t>参考内容</w:t>
      </w:r>
      <w:bookmarkEnd w:id="5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6702F601" w:rsidR="00C45E17" w:rsidRDefault="00C45E17" w:rsidP="009B2318">
      <w:pPr>
        <w:pStyle w:val="Heading1"/>
      </w:pPr>
      <w:bookmarkStart w:id="6" w:name="_Toc416640873"/>
      <w:r>
        <w:rPr>
          <w:rFonts w:hint="eastAsia"/>
        </w:rPr>
        <w:lastRenderedPageBreak/>
        <w:t>系统</w:t>
      </w:r>
      <w:r>
        <w:t>架构</w:t>
      </w:r>
      <w:bookmarkEnd w:id="6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2D23F792" w14:textId="5136AC4C" w:rsidR="009B2318" w:rsidRDefault="009B2318" w:rsidP="009B2318"/>
    <w:p w14:paraId="26FA89B3" w14:textId="77777777" w:rsidR="0027111F" w:rsidRPr="0027111F" w:rsidRDefault="0027111F" w:rsidP="009B2318"/>
    <w:p w14:paraId="2B0DDE0D" w14:textId="74814DE6" w:rsidR="00547F4B" w:rsidRPr="00547F4B" w:rsidRDefault="00547F4B" w:rsidP="003E69D8">
      <w:pPr>
        <w:pStyle w:val="NoSpacing"/>
      </w:pP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77A484CA" w:rsidR="004C2152" w:rsidRDefault="004C2152" w:rsidP="0027111F">
      <w:pPr>
        <w:pStyle w:val="Heading1"/>
      </w:pPr>
      <w:bookmarkStart w:id="7" w:name="_Toc416640874"/>
      <w:r>
        <w:rPr>
          <w:rFonts w:hint="eastAsia"/>
        </w:rPr>
        <w:lastRenderedPageBreak/>
        <w:t>系统</w:t>
      </w:r>
      <w:r>
        <w:t>模块</w:t>
      </w:r>
      <w:bookmarkEnd w:id="7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19213658" w:rsidR="00C50658" w:rsidRPr="00C50658" w:rsidRDefault="003653BA" w:rsidP="006A0D85">
      <w:pPr>
        <w:pStyle w:val="NoSpacing"/>
        <w:jc w:val="center"/>
      </w:pPr>
      <w:r>
        <w:object w:dxaOrig="14266" w:dyaOrig="7395" w14:anchorId="5AF4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pt;height:224.8pt" o:ole="">
            <v:imagedata r:id="rId9" o:title=""/>
          </v:shape>
          <o:OLEObject Type="Embed" ProgID="Visio.Drawing.15" ShapeID="_x0000_i1025" DrawAspect="Content" ObjectID="_1490382699" r:id="rId10"/>
        </w:object>
      </w:r>
    </w:p>
    <w:p w14:paraId="24B2CEFE" w14:textId="71C949AF" w:rsidR="00D567E5" w:rsidRDefault="006A0D85" w:rsidP="005C5FCB">
      <w:pPr>
        <w:pStyle w:val="Heading1"/>
      </w:pPr>
      <w:bookmarkStart w:id="8" w:name="_Toc416640875"/>
      <w:r>
        <w:rPr>
          <w:rFonts w:hint="eastAsia"/>
        </w:rPr>
        <w:t>权限</w:t>
      </w:r>
      <w:r>
        <w:t>管理模块</w:t>
      </w:r>
      <w:bookmarkEnd w:id="8"/>
    </w:p>
    <w:p w14:paraId="7DA25725" w14:textId="0DA54C94" w:rsidR="00D6663C" w:rsidRDefault="00D6663C" w:rsidP="005C5FCB">
      <w:pPr>
        <w:pStyle w:val="Heading2"/>
      </w:pPr>
      <w:bookmarkStart w:id="9" w:name="_Toc416640876"/>
      <w:r>
        <w:rPr>
          <w:rFonts w:hint="eastAsia"/>
        </w:rPr>
        <w:t>模块</w:t>
      </w:r>
      <w:r>
        <w:t>概述</w:t>
      </w:r>
      <w:bookmarkEnd w:id="9"/>
    </w:p>
    <w:p w14:paraId="19A5BFBA" w14:textId="3DA10D20" w:rsidR="00E17AF5" w:rsidRPr="00220AC7" w:rsidRDefault="00220AC7" w:rsidP="002C5F6F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19777873" w14:textId="21C42F8E" w:rsidR="00D6663C" w:rsidRDefault="00D6663C" w:rsidP="005C5FCB">
      <w:pPr>
        <w:pStyle w:val="Heading2"/>
      </w:pPr>
      <w:bookmarkStart w:id="10" w:name="_Toc416640877"/>
      <w:r>
        <w:rPr>
          <w:rFonts w:hint="eastAsia"/>
        </w:rPr>
        <w:t>功能</w:t>
      </w:r>
      <w:r>
        <w:t>划分</w:t>
      </w:r>
      <w:bookmarkEnd w:id="10"/>
    </w:p>
    <w:p w14:paraId="0C132E7D" w14:textId="14E4B64C" w:rsidR="005C5FCB" w:rsidRDefault="00B152BB" w:rsidP="005C5FCB">
      <w:pPr>
        <w:pStyle w:val="Heading3"/>
      </w:pPr>
      <w:bookmarkStart w:id="11" w:name="_Toc416640878"/>
      <w:r w:rsidRPr="00B152BB">
        <w:rPr>
          <w:rFonts w:hint="eastAsia"/>
        </w:rPr>
        <w:t>用户登录</w:t>
      </w:r>
      <w:bookmarkEnd w:id="11"/>
    </w:p>
    <w:p w14:paraId="1CE9D958" w14:textId="56EB1DD7" w:rsidR="00B152BB" w:rsidRDefault="00B152BB" w:rsidP="005C5FCB"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23E13DF4" w14:textId="77777777" w:rsidR="005C5FCB" w:rsidRDefault="00E17AF5" w:rsidP="005C5FCB">
      <w:pPr>
        <w:pStyle w:val="Heading3"/>
      </w:pPr>
      <w:bookmarkStart w:id="12" w:name="_Toc416640879"/>
      <w:r w:rsidRPr="00E17AF5">
        <w:rPr>
          <w:rFonts w:hint="eastAsia"/>
        </w:rPr>
        <w:t>创建</w:t>
      </w:r>
      <w:r w:rsidRPr="00E17AF5">
        <w:rPr>
          <w:rFonts w:hint="eastAsia"/>
        </w:rPr>
        <w:t>/</w:t>
      </w:r>
      <w:r w:rsidRPr="00E17AF5">
        <w:rPr>
          <w:rFonts w:hint="eastAsia"/>
        </w:rPr>
        <w:t>编辑</w:t>
      </w:r>
      <w:r w:rsidR="00C9534B">
        <w:t>用户</w:t>
      </w:r>
      <w:bookmarkEnd w:id="12"/>
    </w:p>
    <w:p w14:paraId="5F5CFEA0" w14:textId="131283E6" w:rsidR="00B152BB" w:rsidRDefault="00FD551B" w:rsidP="005C5FCB">
      <w:r w:rsidRPr="00FD551B">
        <w:rPr>
          <w:rFonts w:hint="eastAsia"/>
        </w:rPr>
        <w:t>拥</w:t>
      </w:r>
      <w:r w:rsidR="00E17AF5">
        <w:rPr>
          <w:rFonts w:hint="eastAsia"/>
        </w:rPr>
        <w:t>有权限</w:t>
      </w:r>
      <w:r w:rsidR="00E17AF5">
        <w:t>管理模块功能使用权限的</w:t>
      </w:r>
      <w:r w:rsidR="00E17AF5">
        <w:rPr>
          <w:rFonts w:hint="eastAsia"/>
        </w:rPr>
        <w:t>系统用户</w:t>
      </w:r>
      <w:r w:rsidR="000D6751">
        <w:t>，</w:t>
      </w:r>
      <w:r w:rsidR="00E17AF5">
        <w:rPr>
          <w:rFonts w:hint="eastAsia"/>
        </w:rPr>
        <w:t>使用</w:t>
      </w:r>
      <w:r w:rsidR="00E17AF5">
        <w:t>这个功能创建新的用户</w:t>
      </w:r>
      <w:r w:rsidR="00E17AF5">
        <w:rPr>
          <w:rFonts w:hint="eastAsia"/>
        </w:rPr>
        <w:t>和</w:t>
      </w:r>
      <w:r w:rsidR="00E17AF5">
        <w:t>更新现有用户信息</w:t>
      </w:r>
    </w:p>
    <w:p w14:paraId="5D220AD3" w14:textId="3F4CDD41" w:rsidR="005C5FCB" w:rsidRDefault="00FD551B" w:rsidP="005C5FCB">
      <w:pPr>
        <w:pStyle w:val="Heading3"/>
      </w:pPr>
      <w:bookmarkStart w:id="13" w:name="_Toc416640880"/>
      <w:r>
        <w:rPr>
          <w:rFonts w:hint="eastAsia"/>
        </w:rPr>
        <w:lastRenderedPageBreak/>
        <w:t>用户</w:t>
      </w:r>
      <w:r w:rsidR="005C5FCB">
        <w:t>角色分配</w:t>
      </w:r>
      <w:bookmarkEnd w:id="13"/>
    </w:p>
    <w:p w14:paraId="673A1271" w14:textId="7E06365C" w:rsidR="00E17AF5" w:rsidRDefault="00FD551B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用户</w:t>
      </w:r>
      <w:r w:rsidR="007218E2">
        <w:t>可以拥有多个角色，默认新建用户获得会员这一角色</w:t>
      </w:r>
    </w:p>
    <w:p w14:paraId="42823F48" w14:textId="77777777" w:rsidR="005C5FCB" w:rsidRDefault="00C9534B" w:rsidP="005C5FCB">
      <w:pPr>
        <w:pStyle w:val="Heading3"/>
      </w:pPr>
      <w:bookmarkStart w:id="14" w:name="_Toc416640881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4"/>
    </w:p>
    <w:p w14:paraId="3A147CE2" w14:textId="19C27B3C" w:rsidR="00C9534B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代表了一组相关的权限集合</w:t>
      </w:r>
    </w:p>
    <w:p w14:paraId="233108F4" w14:textId="77777777" w:rsidR="005C5FCB" w:rsidRDefault="000D6751" w:rsidP="005C5FCB">
      <w:pPr>
        <w:pStyle w:val="Heading3"/>
      </w:pPr>
      <w:bookmarkStart w:id="15" w:name="_Toc416640882"/>
      <w:r>
        <w:rPr>
          <w:rFonts w:hint="eastAsia"/>
        </w:rPr>
        <w:t>角色</w:t>
      </w:r>
      <w:r>
        <w:t>权限分配</w:t>
      </w:r>
      <w:bookmarkEnd w:id="15"/>
    </w:p>
    <w:p w14:paraId="71C41561" w14:textId="2B312AC6" w:rsidR="000D6751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这个功能为</w:t>
      </w:r>
      <w:r>
        <w:rPr>
          <w:rFonts w:hint="eastAsia"/>
        </w:rPr>
        <w:t>系统中</w:t>
      </w:r>
      <w:r>
        <w:t>的角色分配相应的权限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可以拥有多个权限，但是最好是</w:t>
      </w:r>
      <w:r w:rsidR="007218E2">
        <w:rPr>
          <w:rFonts w:hint="eastAsia"/>
        </w:rPr>
        <w:t>将</w:t>
      </w:r>
      <w:r w:rsidR="007218E2">
        <w:t>有相关性的权限分配给一个角色</w:t>
      </w:r>
    </w:p>
    <w:p w14:paraId="4FE35CB1" w14:textId="77777777" w:rsidR="005C5FCB" w:rsidRDefault="000D6751" w:rsidP="005C5FCB">
      <w:pPr>
        <w:pStyle w:val="Heading3"/>
      </w:pPr>
      <w:bookmarkStart w:id="16" w:name="_Toc416640883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权限</w:t>
      </w:r>
      <w:bookmarkEnd w:id="16"/>
    </w:p>
    <w:p w14:paraId="0D70ECB9" w14:textId="6067E0F8" w:rsidR="000D6751" w:rsidRPr="00B152BB" w:rsidRDefault="007218E2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 w:rsidR="00AF6442">
        <w:rPr>
          <w:rFonts w:hint="eastAsia"/>
        </w:rPr>
        <w:t>使用</w:t>
      </w:r>
      <w:r w:rsidR="00AF6442">
        <w:t>这个功能</w:t>
      </w:r>
      <w:r w:rsidR="00AF6442">
        <w:rPr>
          <w:rFonts w:hint="eastAsia"/>
        </w:rPr>
        <w:t>创建</w:t>
      </w:r>
      <w:r w:rsidR="00AF6442">
        <w:t>权限</w:t>
      </w:r>
      <w:r w:rsidR="00AF6442">
        <w:rPr>
          <w:rFonts w:hint="eastAsia"/>
        </w:rPr>
        <w:t>和对</w:t>
      </w:r>
      <w:r w:rsidR="00AF6442">
        <w:t>系统鲜有权限</w:t>
      </w:r>
      <w:r w:rsidR="00AF6442">
        <w:rPr>
          <w:rFonts w:hint="eastAsia"/>
        </w:rPr>
        <w:t>信息</w:t>
      </w:r>
      <w:r w:rsidR="00AF6442">
        <w:t>进行更新</w:t>
      </w:r>
    </w:p>
    <w:p w14:paraId="7587B576" w14:textId="07C1A441" w:rsidR="00D6663C" w:rsidRDefault="00D6663C" w:rsidP="005C5FCB">
      <w:pPr>
        <w:pStyle w:val="Heading2"/>
      </w:pPr>
      <w:bookmarkStart w:id="17" w:name="_Toc416640884"/>
      <w:r>
        <w:rPr>
          <w:rFonts w:hint="eastAsia"/>
        </w:rPr>
        <w:t>使用</w:t>
      </w:r>
      <w:r>
        <w:t>技术</w:t>
      </w:r>
      <w:bookmarkEnd w:id="17"/>
    </w:p>
    <w:p w14:paraId="115924A1" w14:textId="718BF07D" w:rsidR="002B02A1" w:rsidRDefault="002B02A1" w:rsidP="002B02A1">
      <w:pPr>
        <w:pStyle w:val="NoSpacing"/>
        <w:numPr>
          <w:ilvl w:val="0"/>
          <w:numId w:val="21"/>
        </w:numPr>
      </w:pPr>
      <w:r>
        <w:t>Hibernate</w:t>
      </w:r>
    </w:p>
    <w:p w14:paraId="2095E492" w14:textId="77C8724A" w:rsidR="002B02A1" w:rsidRDefault="002B02A1" w:rsidP="002B02A1">
      <w:pPr>
        <w:pStyle w:val="NoSpacing"/>
        <w:numPr>
          <w:ilvl w:val="0"/>
          <w:numId w:val="21"/>
        </w:numPr>
      </w:pPr>
      <w:r>
        <w:t>Struts2</w:t>
      </w:r>
    </w:p>
    <w:p w14:paraId="5FD5747F" w14:textId="1AE31078" w:rsidR="002B02A1" w:rsidRDefault="002B02A1" w:rsidP="002B02A1">
      <w:pPr>
        <w:pStyle w:val="NoSpacing"/>
        <w:numPr>
          <w:ilvl w:val="0"/>
          <w:numId w:val="21"/>
        </w:numPr>
      </w:pPr>
      <w:r>
        <w:t>Spring</w:t>
      </w:r>
    </w:p>
    <w:p w14:paraId="13FB8764" w14:textId="6314D348" w:rsidR="002B02A1" w:rsidRDefault="002B02A1" w:rsidP="002B02A1">
      <w:pPr>
        <w:pStyle w:val="NoSpacing"/>
        <w:numPr>
          <w:ilvl w:val="0"/>
          <w:numId w:val="21"/>
        </w:numPr>
      </w:pPr>
      <w:r>
        <w:t>JSP with Tiles</w:t>
      </w:r>
    </w:p>
    <w:p w14:paraId="30FA6226" w14:textId="1094225A" w:rsidR="002B02A1" w:rsidRDefault="002B02A1" w:rsidP="002B02A1">
      <w:pPr>
        <w:pStyle w:val="NoSpacing"/>
        <w:numPr>
          <w:ilvl w:val="0"/>
          <w:numId w:val="21"/>
        </w:numPr>
      </w:pPr>
      <w:r>
        <w:t>Bootstrap</w:t>
      </w:r>
    </w:p>
    <w:p w14:paraId="59470E3E" w14:textId="03185D82" w:rsidR="002B02A1" w:rsidRDefault="002B02A1" w:rsidP="002B02A1">
      <w:pPr>
        <w:pStyle w:val="NoSpacing"/>
        <w:numPr>
          <w:ilvl w:val="0"/>
          <w:numId w:val="21"/>
        </w:numPr>
      </w:pPr>
      <w:r>
        <w:t>JQuery</w:t>
      </w:r>
    </w:p>
    <w:p w14:paraId="6EC00387" w14:textId="4B034E31" w:rsidR="002C5F6F" w:rsidRDefault="002C5F6F" w:rsidP="005C5FCB">
      <w:pPr>
        <w:pStyle w:val="Heading1"/>
      </w:pPr>
      <w:bookmarkStart w:id="18" w:name="_Toc416640885"/>
      <w:r>
        <w:rPr>
          <w:rFonts w:hint="eastAsia"/>
        </w:rPr>
        <w:t>移动点菜</w:t>
      </w:r>
      <w:r>
        <w:t>模块</w:t>
      </w:r>
      <w:bookmarkEnd w:id="18"/>
    </w:p>
    <w:p w14:paraId="64A7DEC3" w14:textId="50DD1C3C" w:rsidR="002C5F6F" w:rsidRDefault="002C5F6F" w:rsidP="005C5FCB">
      <w:pPr>
        <w:pStyle w:val="Heading2"/>
      </w:pPr>
      <w:bookmarkStart w:id="19" w:name="_Toc416640886"/>
      <w:r>
        <w:rPr>
          <w:rFonts w:hint="eastAsia"/>
        </w:rPr>
        <w:t>模块概述</w:t>
      </w:r>
      <w:bookmarkEnd w:id="19"/>
    </w:p>
    <w:p w14:paraId="4EEB3CEF" w14:textId="24D27EFF" w:rsidR="00B6335A" w:rsidRPr="008A5EE1" w:rsidRDefault="008A5EE1" w:rsidP="00B6335A">
      <w:r>
        <w:rPr>
          <w:rFonts w:hint="eastAsia"/>
        </w:rPr>
        <w:t>移动点菜</w:t>
      </w:r>
      <w:r>
        <w:t>模块</w:t>
      </w:r>
      <w:r>
        <w:rPr>
          <w:rFonts w:hint="eastAsia"/>
        </w:rPr>
        <w:t>用于</w:t>
      </w:r>
      <w:r>
        <w:t>在手持设备上完成</w:t>
      </w:r>
      <w:r>
        <w:rPr>
          <w:rFonts w:hint="eastAsia"/>
        </w:rPr>
        <w:t>菜单</w:t>
      </w:r>
      <w:r>
        <w:t>浏览，点菜，下单和查看会员历史菜单</w:t>
      </w:r>
      <w:r>
        <w:rPr>
          <w:rFonts w:hint="eastAsia"/>
        </w:rPr>
        <w:t>功能</w:t>
      </w:r>
      <w:r w:rsidR="00B6335A">
        <w:rPr>
          <w:rFonts w:hint="eastAsia"/>
        </w:rPr>
        <w:t>。</w:t>
      </w:r>
    </w:p>
    <w:p w14:paraId="4D9114F2" w14:textId="33864B99" w:rsidR="002C5F6F" w:rsidRDefault="002C5F6F" w:rsidP="005C5FCB">
      <w:pPr>
        <w:pStyle w:val="Heading2"/>
      </w:pPr>
      <w:bookmarkStart w:id="20" w:name="_Toc416640887"/>
      <w:r>
        <w:rPr>
          <w:rFonts w:hint="eastAsia"/>
        </w:rPr>
        <w:t>功能划分</w:t>
      </w:r>
      <w:bookmarkEnd w:id="20"/>
    </w:p>
    <w:p w14:paraId="2A117164" w14:textId="77777777" w:rsidR="005C5FCB" w:rsidRDefault="00B6335A" w:rsidP="005C5FCB">
      <w:pPr>
        <w:pStyle w:val="Heading3"/>
      </w:pPr>
      <w:bookmarkStart w:id="21" w:name="_Toc416640888"/>
      <w:r w:rsidRPr="00A77CE4">
        <w:rPr>
          <w:rFonts w:hint="eastAsia"/>
        </w:rPr>
        <w:t>浏览</w:t>
      </w:r>
      <w:r w:rsidRPr="00A77CE4">
        <w:t>菜单</w:t>
      </w:r>
      <w:bookmarkEnd w:id="21"/>
    </w:p>
    <w:p w14:paraId="3A5EB6DB" w14:textId="7A37C199" w:rsidR="00B6335A" w:rsidRDefault="00455D15" w:rsidP="005C5FCB">
      <w:r>
        <w:rPr>
          <w:rFonts w:hint="eastAsia"/>
        </w:rPr>
        <w:t>用户通过</w:t>
      </w:r>
      <w:r>
        <w:t>移动客户端浏览菜单</w:t>
      </w:r>
      <w:r>
        <w:rPr>
          <w:rFonts w:hint="eastAsia"/>
        </w:rPr>
        <w:t>分类</w:t>
      </w:r>
      <w:r>
        <w:t>，以及分类下菜品详情</w:t>
      </w:r>
      <w:r>
        <w:rPr>
          <w:rFonts w:hint="eastAsia"/>
        </w:rPr>
        <w:t>。移动</w:t>
      </w:r>
      <w:r>
        <w:t>客户端通过</w:t>
      </w:r>
      <w:r>
        <w:t>Web-Service</w:t>
      </w:r>
      <w:r w:rsidR="00A77CE4">
        <w:rPr>
          <w:rFonts w:hint="eastAsia"/>
        </w:rPr>
        <w:t>接口</w:t>
      </w:r>
      <w:r>
        <w:rPr>
          <w:rFonts w:hint="eastAsia"/>
        </w:rPr>
        <w:t>获取</w:t>
      </w:r>
      <w:r>
        <w:t>需要的菜单分类和菜品详情信息</w:t>
      </w:r>
    </w:p>
    <w:p w14:paraId="674859C4" w14:textId="77777777" w:rsidR="005C5FCB" w:rsidRDefault="0055376C" w:rsidP="005C5FCB">
      <w:pPr>
        <w:pStyle w:val="Heading3"/>
      </w:pPr>
      <w:bookmarkStart w:id="22" w:name="_Toc416640889"/>
      <w:r w:rsidRPr="00A77CE4">
        <w:rPr>
          <w:rFonts w:hint="eastAsia"/>
        </w:rPr>
        <w:t>点菜</w:t>
      </w:r>
      <w:bookmarkEnd w:id="22"/>
    </w:p>
    <w:p w14:paraId="55F0A856" w14:textId="5DA8A857" w:rsidR="00B6335A" w:rsidRDefault="00455D15" w:rsidP="005C5FCB">
      <w:r>
        <w:rPr>
          <w:rFonts w:hint="eastAsia"/>
        </w:rPr>
        <w:t>用户</w:t>
      </w:r>
      <w:r>
        <w:t>通过移动客户端</w:t>
      </w:r>
      <w:r w:rsidR="00B71111">
        <w:rPr>
          <w:rFonts w:hint="eastAsia"/>
        </w:rPr>
        <w:t>将</w:t>
      </w:r>
      <w:r w:rsidR="00B71111">
        <w:t>客户</w:t>
      </w:r>
      <w:r w:rsidR="00B71111">
        <w:rPr>
          <w:rFonts w:hint="eastAsia"/>
        </w:rPr>
        <w:t>需要</w:t>
      </w:r>
      <w:r w:rsidR="00B71111">
        <w:t>的菜品加入</w:t>
      </w:r>
      <w:r w:rsidR="00B71111">
        <w:rPr>
          <w:rFonts w:hint="eastAsia"/>
        </w:rPr>
        <w:t>当前</w:t>
      </w:r>
      <w:r w:rsidR="00B71111">
        <w:t>订单</w:t>
      </w:r>
    </w:p>
    <w:p w14:paraId="33CA6222" w14:textId="77777777" w:rsidR="005C5FCB" w:rsidRDefault="0055376C" w:rsidP="005C5FCB">
      <w:pPr>
        <w:pStyle w:val="Heading3"/>
      </w:pPr>
      <w:bookmarkStart w:id="23" w:name="_Toc416640890"/>
      <w:r>
        <w:rPr>
          <w:rFonts w:hint="eastAsia"/>
        </w:rPr>
        <w:lastRenderedPageBreak/>
        <w:t>编辑</w:t>
      </w:r>
      <w:r>
        <w:t>订单明细</w:t>
      </w:r>
      <w:bookmarkEnd w:id="23"/>
    </w:p>
    <w:p w14:paraId="1CCFCEA6" w14:textId="762390FC" w:rsidR="0055376C" w:rsidRDefault="00B71111" w:rsidP="005C5FCB">
      <w:r>
        <w:rPr>
          <w:rFonts w:hint="eastAsia"/>
        </w:rPr>
        <w:t>用户通过</w:t>
      </w:r>
      <w:r>
        <w:t>移动客户端，可以修改菜品数量，添加</w:t>
      </w:r>
      <w:r>
        <w:t>/</w:t>
      </w:r>
      <w:r>
        <w:t>删除</w:t>
      </w:r>
      <w:r>
        <w:rPr>
          <w:rFonts w:hint="eastAsia"/>
        </w:rPr>
        <w:t>菜品</w:t>
      </w:r>
    </w:p>
    <w:p w14:paraId="7567457F" w14:textId="77777777" w:rsidR="005C5FCB" w:rsidRDefault="0055376C" w:rsidP="005C5FCB">
      <w:pPr>
        <w:pStyle w:val="Heading3"/>
      </w:pPr>
      <w:bookmarkStart w:id="24" w:name="_Toc416640891"/>
      <w:r w:rsidRPr="00A77CE4">
        <w:rPr>
          <w:rFonts w:hint="eastAsia"/>
        </w:rPr>
        <w:t>订单下单</w:t>
      </w:r>
      <w:bookmarkEnd w:id="24"/>
    </w:p>
    <w:p w14:paraId="0A0084A1" w14:textId="15E20D47" w:rsidR="0055376C" w:rsidRDefault="00A77CE4" w:rsidP="005C5FCB">
      <w:r>
        <w:rPr>
          <w:rFonts w:hint="eastAsia"/>
        </w:rPr>
        <w:t>用户</w:t>
      </w:r>
      <w:r>
        <w:t>通过移动客户端对当前订单进行确认，输入服务员员工号，</w:t>
      </w:r>
      <w:r>
        <w:rPr>
          <w:rFonts w:hint="eastAsia"/>
        </w:rPr>
        <w:t>桌号</w:t>
      </w:r>
      <w:r>
        <w:t>和</w:t>
      </w:r>
      <w:r>
        <w:rPr>
          <w:rFonts w:hint="eastAsia"/>
        </w:rPr>
        <w:t>客户</w:t>
      </w:r>
      <w:r>
        <w:t>会员打折信息</w:t>
      </w:r>
      <w:r>
        <w:rPr>
          <w:rFonts w:hint="eastAsia"/>
        </w:rPr>
        <w:t>，</w:t>
      </w:r>
      <w:r>
        <w:t>将订单提交后台系统。客户端</w:t>
      </w:r>
      <w:r>
        <w:rPr>
          <w:rFonts w:hint="eastAsia"/>
        </w:rPr>
        <w:t>通过</w:t>
      </w:r>
      <w:r>
        <w:t>Web-Service</w:t>
      </w:r>
      <w:r>
        <w:t>接口提交订单数据</w:t>
      </w:r>
    </w:p>
    <w:p w14:paraId="31B5D487" w14:textId="77777777" w:rsidR="005C5FCB" w:rsidRDefault="0055376C" w:rsidP="005C5FCB">
      <w:pPr>
        <w:pStyle w:val="Heading3"/>
      </w:pPr>
      <w:bookmarkStart w:id="25" w:name="_Toc416640892"/>
      <w:r w:rsidRPr="00A77CE4">
        <w:rPr>
          <w:rFonts w:hint="eastAsia"/>
        </w:rPr>
        <w:t>浏览</w:t>
      </w:r>
      <w:r w:rsidRPr="00A77CE4">
        <w:t>会员订单历史</w:t>
      </w:r>
      <w:bookmarkEnd w:id="25"/>
    </w:p>
    <w:p w14:paraId="3B9289A8" w14:textId="27A71570" w:rsidR="0055376C" w:rsidRPr="00B6335A" w:rsidRDefault="00A77CE4" w:rsidP="005C5FCB">
      <w:r>
        <w:rPr>
          <w:rFonts w:hint="eastAsia"/>
        </w:rPr>
        <w:t>用户</w:t>
      </w:r>
      <w:r>
        <w:t>通过移动客户端</w:t>
      </w:r>
      <w:r>
        <w:rPr>
          <w:rFonts w:hint="eastAsia"/>
        </w:rPr>
        <w:t>输入</w:t>
      </w:r>
      <w:r>
        <w:t>会员</w:t>
      </w:r>
      <w:r>
        <w:t>ID</w:t>
      </w:r>
      <w:r>
        <w:t>（手机号）则可以获得该会员近三个月的消费历史订单和订单详情。客户端</w:t>
      </w:r>
      <w:r>
        <w:rPr>
          <w:rFonts w:hint="eastAsia"/>
        </w:rPr>
        <w:t>通过</w:t>
      </w:r>
      <w:r>
        <w:t>Web-Service</w:t>
      </w:r>
      <w:r>
        <w:t>接口获取历史订单信息</w:t>
      </w:r>
    </w:p>
    <w:p w14:paraId="420F049F" w14:textId="5B58664B" w:rsidR="002C5F6F" w:rsidRDefault="002C5F6F" w:rsidP="005C5FCB">
      <w:pPr>
        <w:pStyle w:val="Heading2"/>
      </w:pPr>
      <w:bookmarkStart w:id="26" w:name="_Toc416640893"/>
      <w:r>
        <w:rPr>
          <w:rFonts w:hint="eastAsia"/>
        </w:rPr>
        <w:t>使用</w:t>
      </w:r>
      <w:r>
        <w:t>技术</w:t>
      </w:r>
      <w:bookmarkEnd w:id="26"/>
    </w:p>
    <w:p w14:paraId="7AC6E40B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Hibernate</w:t>
      </w:r>
    </w:p>
    <w:p w14:paraId="3B27710F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truts2</w:t>
      </w:r>
    </w:p>
    <w:p w14:paraId="7329180D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pring</w:t>
      </w:r>
    </w:p>
    <w:p w14:paraId="0A8C8F21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JSP with Tiles</w:t>
      </w:r>
    </w:p>
    <w:p w14:paraId="4D5BA7C0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Bootstrap</w:t>
      </w:r>
    </w:p>
    <w:p w14:paraId="164F4997" w14:textId="5D80B5E6" w:rsidR="0055376C" w:rsidRDefault="0055376C" w:rsidP="0055376C">
      <w:pPr>
        <w:pStyle w:val="NoSpacing"/>
        <w:numPr>
          <w:ilvl w:val="0"/>
          <w:numId w:val="21"/>
        </w:numPr>
      </w:pPr>
      <w:r>
        <w:t>JQuery</w:t>
      </w:r>
    </w:p>
    <w:p w14:paraId="2DCF0E46" w14:textId="7B636579" w:rsidR="0055376C" w:rsidRDefault="0055376C" w:rsidP="0055376C">
      <w:pPr>
        <w:pStyle w:val="NoSpacing"/>
        <w:numPr>
          <w:ilvl w:val="0"/>
          <w:numId w:val="21"/>
        </w:numPr>
      </w:pPr>
      <w:r>
        <w:t>Android</w:t>
      </w:r>
    </w:p>
    <w:p w14:paraId="2F38CF31" w14:textId="31714492" w:rsidR="0055376C" w:rsidRDefault="0055376C" w:rsidP="0055376C">
      <w:pPr>
        <w:pStyle w:val="NoSpacing"/>
        <w:numPr>
          <w:ilvl w:val="0"/>
          <w:numId w:val="21"/>
        </w:numPr>
      </w:pPr>
      <w:r>
        <w:t>Web-Service</w:t>
      </w:r>
    </w:p>
    <w:p w14:paraId="46A50006" w14:textId="0EF2BBB2" w:rsidR="003372D9" w:rsidRDefault="003372D9" w:rsidP="003372D9">
      <w:pPr>
        <w:pStyle w:val="Heading1"/>
      </w:pPr>
      <w:bookmarkStart w:id="27" w:name="_Toc416640894"/>
      <w:r>
        <w:rPr>
          <w:rFonts w:hint="eastAsia"/>
        </w:rPr>
        <w:t>菜单</w:t>
      </w:r>
      <w:r>
        <w:t>管理模块</w:t>
      </w:r>
      <w:bookmarkEnd w:id="27"/>
    </w:p>
    <w:p w14:paraId="15C602EB" w14:textId="61F77FD3" w:rsidR="003372D9" w:rsidRDefault="003372D9" w:rsidP="003372D9">
      <w:pPr>
        <w:pStyle w:val="Heading2"/>
      </w:pPr>
      <w:bookmarkStart w:id="28" w:name="_Toc416640895"/>
      <w:r>
        <w:rPr>
          <w:rFonts w:hint="eastAsia"/>
        </w:rPr>
        <w:t>模块</w:t>
      </w:r>
      <w:r>
        <w:t>概述</w:t>
      </w:r>
      <w:bookmarkEnd w:id="28"/>
    </w:p>
    <w:p w14:paraId="36015697" w14:textId="07855247" w:rsidR="00075139" w:rsidRPr="00075139" w:rsidRDefault="00075139" w:rsidP="00075139">
      <w:r>
        <w:rPr>
          <w:rFonts w:hint="eastAsia"/>
        </w:rPr>
        <w:t>具有</w:t>
      </w:r>
      <w:r>
        <w:t>菜单</w:t>
      </w:r>
      <w:r>
        <w:t>/</w:t>
      </w:r>
      <w:r>
        <w:t>菜品编辑权限的用户可以通过这个模块功能对菜单分类</w:t>
      </w:r>
      <w:r>
        <w:rPr>
          <w:rFonts w:hint="eastAsia"/>
        </w:rPr>
        <w:t>和</w:t>
      </w:r>
      <w:r>
        <w:t>菜品信息进行管理。</w:t>
      </w:r>
    </w:p>
    <w:p w14:paraId="517BECD7" w14:textId="38229D21" w:rsidR="003372D9" w:rsidRDefault="003372D9" w:rsidP="003372D9">
      <w:pPr>
        <w:pStyle w:val="Heading2"/>
      </w:pPr>
      <w:bookmarkStart w:id="29" w:name="_Toc416640896"/>
      <w:r>
        <w:rPr>
          <w:rFonts w:hint="eastAsia"/>
        </w:rPr>
        <w:t>功能</w:t>
      </w:r>
      <w:r>
        <w:t>划分</w:t>
      </w:r>
      <w:bookmarkEnd w:id="29"/>
    </w:p>
    <w:p w14:paraId="3FD8AADD" w14:textId="21FBF9DB" w:rsidR="003372D9" w:rsidRDefault="003372D9" w:rsidP="003372D9">
      <w:pPr>
        <w:pStyle w:val="Heading3"/>
      </w:pPr>
      <w:bookmarkStart w:id="30" w:name="_Toc416640897"/>
      <w:r>
        <w:rPr>
          <w:rFonts w:hint="eastAsia"/>
        </w:rPr>
        <w:t>创建</w:t>
      </w:r>
      <w:r>
        <w:rPr>
          <w:rFonts w:hint="eastAsia"/>
        </w:rPr>
        <w:t>/</w:t>
      </w:r>
      <w:r>
        <w:t>编辑菜单分类</w:t>
      </w:r>
      <w:bookmarkEnd w:id="30"/>
    </w:p>
    <w:p w14:paraId="69D6FE82" w14:textId="10C12D5F" w:rsidR="00F76153" w:rsidRPr="00F76153" w:rsidRDefault="006C45D6" w:rsidP="006C45D6">
      <w:r>
        <w:rPr>
          <w:rFonts w:hint="eastAsia"/>
        </w:rPr>
        <w:t>菜单</w:t>
      </w:r>
      <w:r>
        <w:rPr>
          <w:rFonts w:hint="eastAsia"/>
        </w:rPr>
        <w:t>/</w:t>
      </w:r>
      <w:r>
        <w:rPr>
          <w:rFonts w:hint="eastAsia"/>
        </w:rPr>
        <w:t>菜品</w:t>
      </w:r>
      <w:r>
        <w:t>管理员</w:t>
      </w:r>
      <w:r>
        <w:rPr>
          <w:rFonts w:hint="eastAsia"/>
        </w:rPr>
        <w:t>使用</w:t>
      </w:r>
      <w:r>
        <w:t>此功能，</w:t>
      </w:r>
      <w:r>
        <w:rPr>
          <w:rFonts w:hint="eastAsia"/>
        </w:rPr>
        <w:t>创建</w:t>
      </w:r>
      <w:r>
        <w:t>/</w:t>
      </w:r>
      <w:r>
        <w:rPr>
          <w:rFonts w:hint="eastAsia"/>
        </w:rPr>
        <w:t>编辑</w:t>
      </w:r>
      <w:r>
        <w:t>菜单分类信息，包括菜单分类名，菜单分类图片。</w:t>
      </w:r>
    </w:p>
    <w:p w14:paraId="5AAD087F" w14:textId="5D086D43" w:rsidR="003372D9" w:rsidRDefault="003372D9" w:rsidP="003372D9">
      <w:pPr>
        <w:pStyle w:val="Heading3"/>
      </w:pPr>
      <w:bookmarkStart w:id="31" w:name="_Toc416640898"/>
      <w:r>
        <w:rPr>
          <w:rFonts w:hint="eastAsia"/>
        </w:rPr>
        <w:t>创建</w:t>
      </w:r>
      <w:r>
        <w:t>/</w:t>
      </w:r>
      <w:r>
        <w:t>编辑菜品</w:t>
      </w:r>
      <w:bookmarkEnd w:id="31"/>
    </w:p>
    <w:p w14:paraId="1F12011B" w14:textId="692779D3" w:rsidR="006C45D6" w:rsidRPr="006C45D6" w:rsidRDefault="006C45D6" w:rsidP="006C45D6">
      <w:r>
        <w:rPr>
          <w:rFonts w:hint="eastAsia"/>
        </w:rPr>
        <w:t>菜单</w:t>
      </w:r>
      <w:r>
        <w:t>/</w:t>
      </w:r>
      <w:r>
        <w:t>菜品管理员使用此功能，创建</w:t>
      </w:r>
      <w:r>
        <w:t>/</w:t>
      </w:r>
      <w:r>
        <w:t>编辑菜品信息，包括菜品名</w:t>
      </w:r>
      <w:r>
        <w:rPr>
          <w:rFonts w:hint="eastAsia"/>
        </w:rPr>
        <w:t>，</w:t>
      </w:r>
      <w:r>
        <w:t>菜品单价，菜品图片，</w:t>
      </w:r>
      <w:r>
        <w:rPr>
          <w:rFonts w:hint="eastAsia"/>
        </w:rPr>
        <w:t>菜品</w:t>
      </w:r>
      <w:r>
        <w:t>归属菜单</w:t>
      </w:r>
      <w:r>
        <w:rPr>
          <w:rFonts w:hint="eastAsia"/>
        </w:rPr>
        <w:t>分类</w:t>
      </w:r>
      <w:r>
        <w:t>。</w:t>
      </w:r>
    </w:p>
    <w:p w14:paraId="27547C48" w14:textId="49F5DB24" w:rsidR="003372D9" w:rsidRDefault="003372D9" w:rsidP="003372D9">
      <w:pPr>
        <w:pStyle w:val="Heading3"/>
      </w:pPr>
      <w:bookmarkStart w:id="32" w:name="_Toc416640899"/>
      <w:r>
        <w:rPr>
          <w:rFonts w:hint="eastAsia"/>
        </w:rPr>
        <w:t>浏览</w:t>
      </w:r>
      <w:r>
        <w:t>菜单分类</w:t>
      </w:r>
      <w:bookmarkEnd w:id="32"/>
    </w:p>
    <w:p w14:paraId="25A392AC" w14:textId="30889431" w:rsidR="00F81545" w:rsidRPr="00F81545" w:rsidRDefault="00F81545" w:rsidP="00F81545">
      <w:r>
        <w:rPr>
          <w:rFonts w:hint="eastAsia"/>
        </w:rPr>
        <w:t>菜单</w:t>
      </w:r>
      <w:r>
        <w:t>/</w:t>
      </w:r>
      <w:r>
        <w:t>菜品管理员使用此功能，对已经创建的菜单分类进行分页</w:t>
      </w:r>
      <w:r w:rsidR="00BF134C">
        <w:rPr>
          <w:rFonts w:hint="eastAsia"/>
        </w:rPr>
        <w:t>浏览</w:t>
      </w:r>
      <w:r w:rsidR="00BF134C">
        <w:t>。</w:t>
      </w:r>
    </w:p>
    <w:p w14:paraId="7F4C49E1" w14:textId="77777777" w:rsidR="00423C64" w:rsidRPr="00423C64" w:rsidRDefault="00423C64" w:rsidP="00423C64"/>
    <w:p w14:paraId="61B5A4EC" w14:textId="7497BCE6" w:rsidR="003372D9" w:rsidRDefault="003372D9" w:rsidP="003372D9">
      <w:pPr>
        <w:pStyle w:val="Heading3"/>
      </w:pPr>
      <w:bookmarkStart w:id="33" w:name="_Toc416640900"/>
      <w:r>
        <w:rPr>
          <w:rFonts w:hint="eastAsia"/>
        </w:rPr>
        <w:lastRenderedPageBreak/>
        <w:t>浏览</w:t>
      </w:r>
      <w:r>
        <w:t>菜品明细</w:t>
      </w:r>
      <w:bookmarkEnd w:id="33"/>
    </w:p>
    <w:p w14:paraId="2CBB2D22" w14:textId="30732D67" w:rsidR="00423C64" w:rsidRPr="00423C64" w:rsidRDefault="00423C64" w:rsidP="00423C64">
      <w:r>
        <w:rPr>
          <w:rFonts w:hint="eastAsia"/>
        </w:rPr>
        <w:t>菜单</w:t>
      </w:r>
      <w:r>
        <w:t>/</w:t>
      </w:r>
      <w:r>
        <w:t>菜品管理员使用此功能，对创建的菜品明细进行查看</w:t>
      </w:r>
    </w:p>
    <w:p w14:paraId="7F5CE958" w14:textId="0312FCBD" w:rsidR="005C5FCB" w:rsidRDefault="003372D9" w:rsidP="001D6561">
      <w:pPr>
        <w:pStyle w:val="Heading2"/>
      </w:pPr>
      <w:bookmarkStart w:id="34" w:name="_Toc416640901"/>
      <w:r>
        <w:rPr>
          <w:rFonts w:hint="eastAsia"/>
        </w:rPr>
        <w:t>使用</w:t>
      </w:r>
      <w:r>
        <w:t>技术</w:t>
      </w:r>
      <w:bookmarkEnd w:id="34"/>
    </w:p>
    <w:p w14:paraId="5B25B3B8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Hibernate</w:t>
      </w:r>
    </w:p>
    <w:p w14:paraId="506C7B7A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Struts2</w:t>
      </w:r>
    </w:p>
    <w:p w14:paraId="6CC9C4CB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Spring</w:t>
      </w:r>
    </w:p>
    <w:p w14:paraId="138F98E8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JSP with Tiles</w:t>
      </w:r>
    </w:p>
    <w:p w14:paraId="06E9CB2F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Bootstrap</w:t>
      </w:r>
    </w:p>
    <w:p w14:paraId="522487D0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JQuery</w:t>
      </w:r>
    </w:p>
    <w:p w14:paraId="58B064E2" w14:textId="77777777" w:rsidR="008F1CB3" w:rsidRDefault="008F1CB3" w:rsidP="008F1CB3">
      <w:pPr>
        <w:pStyle w:val="Heading1"/>
      </w:pPr>
      <w:bookmarkStart w:id="35" w:name="_Toc416640902"/>
      <w:r>
        <w:rPr>
          <w:rFonts w:hint="eastAsia"/>
        </w:rPr>
        <w:t>会员</w:t>
      </w:r>
      <w:r>
        <w:t>管理模块</w:t>
      </w:r>
      <w:bookmarkEnd w:id="35"/>
    </w:p>
    <w:p w14:paraId="021B2904" w14:textId="77777777" w:rsidR="008F1CB3" w:rsidRDefault="008F1CB3" w:rsidP="008F1CB3">
      <w:pPr>
        <w:pStyle w:val="Heading2"/>
      </w:pPr>
      <w:bookmarkStart w:id="36" w:name="_Toc416640903"/>
      <w:r>
        <w:rPr>
          <w:rFonts w:hint="eastAsia"/>
        </w:rPr>
        <w:t>模块</w:t>
      </w:r>
      <w:r>
        <w:t>概述</w:t>
      </w:r>
      <w:bookmarkEnd w:id="36"/>
    </w:p>
    <w:p w14:paraId="0F5E6714" w14:textId="2342F895" w:rsidR="000E18A7" w:rsidRPr="000E18A7" w:rsidRDefault="00E31C90" w:rsidP="000E18A7">
      <w:r>
        <w:rPr>
          <w:rFonts w:hint="eastAsia"/>
        </w:rPr>
        <w:t>有</w:t>
      </w:r>
      <w:r>
        <w:t>会员管理</w:t>
      </w:r>
      <w:r>
        <w:rPr>
          <w:rFonts w:hint="eastAsia"/>
        </w:rPr>
        <w:t>权限</w:t>
      </w:r>
      <w:r>
        <w:t>的用户</w:t>
      </w:r>
      <w:r>
        <w:rPr>
          <w:rFonts w:hint="eastAsia"/>
        </w:rPr>
        <w:t>使用</w:t>
      </w:r>
      <w:r>
        <w:t>此功能对会员等级和用户会员信息进行管理。</w:t>
      </w:r>
    </w:p>
    <w:p w14:paraId="67013C0B" w14:textId="77777777" w:rsidR="008F1CB3" w:rsidRDefault="008F1CB3" w:rsidP="008F1CB3">
      <w:pPr>
        <w:pStyle w:val="Heading2"/>
      </w:pPr>
      <w:bookmarkStart w:id="37" w:name="_Toc416640904"/>
      <w:r>
        <w:rPr>
          <w:rFonts w:hint="eastAsia"/>
        </w:rPr>
        <w:t>功能</w:t>
      </w:r>
      <w:r>
        <w:t>划分</w:t>
      </w:r>
      <w:bookmarkEnd w:id="37"/>
    </w:p>
    <w:p w14:paraId="356957AD" w14:textId="77777777" w:rsidR="008F1CB3" w:rsidRDefault="008F1CB3" w:rsidP="008F1CB3">
      <w:pPr>
        <w:pStyle w:val="Heading3"/>
      </w:pPr>
      <w:bookmarkStart w:id="38" w:name="_Toc416640905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会员</w:t>
      </w:r>
      <w:r>
        <w:t>等级</w:t>
      </w:r>
      <w:bookmarkEnd w:id="38"/>
    </w:p>
    <w:p w14:paraId="2581FDC1" w14:textId="262D4A1D" w:rsidR="00AF707E" w:rsidRPr="00AF707E" w:rsidRDefault="00AF707E" w:rsidP="00AF707E">
      <w:r>
        <w:rPr>
          <w:rFonts w:hint="eastAsia"/>
        </w:rPr>
        <w:t>会员</w:t>
      </w:r>
      <w:r>
        <w:t>管理</w:t>
      </w:r>
      <w:r>
        <w:rPr>
          <w:rFonts w:hint="eastAsia"/>
        </w:rPr>
        <w:t>员</w:t>
      </w:r>
      <w:r>
        <w:t>使用此功能对会员等级进行定义和编辑，包括会员等级名，会员等级享受</w:t>
      </w:r>
      <w:r>
        <w:rPr>
          <w:rFonts w:hint="eastAsia"/>
        </w:rPr>
        <w:t>的</w:t>
      </w:r>
      <w:r>
        <w:t>折扣和</w:t>
      </w:r>
      <w:r>
        <w:rPr>
          <w:rFonts w:hint="eastAsia"/>
        </w:rPr>
        <w:t>会员</w:t>
      </w:r>
      <w:r w:rsidR="00C675BB">
        <w:rPr>
          <w:rFonts w:hint="eastAsia"/>
        </w:rPr>
        <w:t>升级</w:t>
      </w:r>
      <w:r w:rsidR="00C675BB">
        <w:t>到当前等级需要的等级积分。</w:t>
      </w:r>
    </w:p>
    <w:p w14:paraId="255564FC" w14:textId="04579AD0" w:rsidR="008F1CB3" w:rsidRDefault="008F1CB3" w:rsidP="008F1CB3">
      <w:pPr>
        <w:pStyle w:val="Heading3"/>
      </w:pPr>
      <w:bookmarkStart w:id="39" w:name="_Toc416640906"/>
      <w:r>
        <w:rPr>
          <w:rFonts w:hint="eastAsia"/>
        </w:rPr>
        <w:t>查询</w:t>
      </w:r>
      <w:r w:rsidR="00C675BB">
        <w:t>会员</w:t>
      </w:r>
      <w:r>
        <w:t>信息</w:t>
      </w:r>
      <w:bookmarkEnd w:id="39"/>
    </w:p>
    <w:p w14:paraId="32810FE1" w14:textId="22817187" w:rsidR="00C675BB" w:rsidRPr="00C675BB" w:rsidRDefault="00343FDD" w:rsidP="00C675BB">
      <w:r>
        <w:rPr>
          <w:rFonts w:hint="eastAsia"/>
        </w:rPr>
        <w:t>会员</w:t>
      </w:r>
      <w:r>
        <w:t>管理员使用此功能可以在不同的会员等级</w:t>
      </w:r>
      <w:r>
        <w:rPr>
          <w:rFonts w:hint="eastAsia"/>
        </w:rPr>
        <w:t>下以</w:t>
      </w:r>
      <w:r>
        <w:t>分页列表的形式查看用户的会员信息。</w:t>
      </w:r>
    </w:p>
    <w:p w14:paraId="580FE8EB" w14:textId="793616EE" w:rsidR="008F1CB3" w:rsidRDefault="008F1CB3" w:rsidP="008F1CB3">
      <w:pPr>
        <w:pStyle w:val="Heading3"/>
      </w:pPr>
      <w:bookmarkStart w:id="40" w:name="_Toc416640907"/>
      <w:r>
        <w:rPr>
          <w:rFonts w:hint="eastAsia"/>
        </w:rPr>
        <w:t>编辑</w:t>
      </w:r>
      <w:r w:rsidR="00C675BB">
        <w:t>用户</w:t>
      </w:r>
      <w:r>
        <w:t>信息</w:t>
      </w:r>
      <w:bookmarkEnd w:id="40"/>
    </w:p>
    <w:p w14:paraId="11DC601E" w14:textId="4F0097E9" w:rsidR="00D83ACD" w:rsidRPr="00D83ACD" w:rsidRDefault="00D83ACD" w:rsidP="00D83ACD">
      <w:r>
        <w:rPr>
          <w:rFonts w:hint="eastAsia"/>
        </w:rPr>
        <w:t>会员</w:t>
      </w:r>
      <w:r>
        <w:t>管理员使用此功能对用户的会员信息进行</w:t>
      </w:r>
      <w:r>
        <w:rPr>
          <w:rFonts w:hint="eastAsia"/>
        </w:rPr>
        <w:t>维护</w:t>
      </w:r>
      <w:r>
        <w:t>，可以</w:t>
      </w:r>
      <w:r>
        <w:rPr>
          <w:rFonts w:hint="eastAsia"/>
        </w:rPr>
        <w:t>通过</w:t>
      </w:r>
      <w:r>
        <w:t>手机号来</w:t>
      </w:r>
      <w:r>
        <w:rPr>
          <w:rFonts w:hint="eastAsia"/>
        </w:rPr>
        <w:t>新</w:t>
      </w:r>
      <w:r>
        <w:t>添加会员用户或者给已有用户添加会员信息。可以</w:t>
      </w:r>
      <w:r>
        <w:rPr>
          <w:rFonts w:hint="eastAsia"/>
        </w:rPr>
        <w:t>编辑</w:t>
      </w:r>
      <w:r>
        <w:t>的</w:t>
      </w:r>
      <w:r>
        <w:rPr>
          <w:rFonts w:hint="eastAsia"/>
        </w:rPr>
        <w:t>用户</w:t>
      </w:r>
      <w:r>
        <w:t>的会员信息只有当前积分，当输入的积分发生变更后，</w:t>
      </w:r>
      <w:r>
        <w:rPr>
          <w:rFonts w:hint="eastAsia"/>
        </w:rPr>
        <w:t>系统</w:t>
      </w:r>
      <w:r>
        <w:t>会自动给该用户添加离更新后积分最近的</w:t>
      </w:r>
      <w:r>
        <w:rPr>
          <w:rFonts w:hint="eastAsia"/>
        </w:rPr>
        <w:t>会员</w:t>
      </w:r>
      <w:r>
        <w:t>等级。</w:t>
      </w:r>
    </w:p>
    <w:p w14:paraId="7567633F" w14:textId="77777777" w:rsidR="008F1CB3" w:rsidRDefault="008F1CB3" w:rsidP="008F1CB3">
      <w:pPr>
        <w:pStyle w:val="Heading2"/>
      </w:pPr>
      <w:bookmarkStart w:id="41" w:name="_Toc416640908"/>
      <w:r>
        <w:rPr>
          <w:rFonts w:hint="eastAsia"/>
        </w:rPr>
        <w:t>使用</w:t>
      </w:r>
      <w:r>
        <w:t>技术</w:t>
      </w:r>
      <w:bookmarkEnd w:id="41"/>
    </w:p>
    <w:p w14:paraId="2A78AA99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Hibernate</w:t>
      </w:r>
    </w:p>
    <w:p w14:paraId="72356F45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Struts2</w:t>
      </w:r>
    </w:p>
    <w:p w14:paraId="06FA930B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Spring</w:t>
      </w:r>
    </w:p>
    <w:p w14:paraId="55E7D2E7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JSP with Tiles</w:t>
      </w:r>
    </w:p>
    <w:p w14:paraId="3992D3D1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Bootstrap</w:t>
      </w:r>
    </w:p>
    <w:p w14:paraId="50D4C1FB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JQuery</w:t>
      </w:r>
    </w:p>
    <w:p w14:paraId="4BEAF0C0" w14:textId="21402F99" w:rsidR="001D6561" w:rsidRDefault="009E4410" w:rsidP="009E4410">
      <w:pPr>
        <w:pStyle w:val="Heading1"/>
      </w:pPr>
      <w:bookmarkStart w:id="42" w:name="_Toc416640909"/>
      <w:r>
        <w:rPr>
          <w:rFonts w:hint="eastAsia"/>
        </w:rPr>
        <w:lastRenderedPageBreak/>
        <w:t>后台</w:t>
      </w:r>
      <w:r>
        <w:t>收银模块</w:t>
      </w:r>
      <w:bookmarkEnd w:id="42"/>
    </w:p>
    <w:p w14:paraId="366EBE19" w14:textId="28BB6D00" w:rsidR="009E4410" w:rsidRDefault="009E4410" w:rsidP="009E4410">
      <w:pPr>
        <w:pStyle w:val="Heading2"/>
      </w:pPr>
      <w:bookmarkStart w:id="43" w:name="_Toc416640910"/>
      <w:r>
        <w:rPr>
          <w:rFonts w:hint="eastAsia"/>
        </w:rPr>
        <w:t>模块</w:t>
      </w:r>
      <w:r>
        <w:t>概述</w:t>
      </w:r>
      <w:bookmarkEnd w:id="43"/>
    </w:p>
    <w:p w14:paraId="39517311" w14:textId="24CCB05B" w:rsidR="009E4410" w:rsidRDefault="009E4410" w:rsidP="009E4410">
      <w:pPr>
        <w:pStyle w:val="Heading2"/>
      </w:pPr>
      <w:bookmarkStart w:id="44" w:name="_Toc416640911"/>
      <w:r>
        <w:rPr>
          <w:rFonts w:hint="eastAsia"/>
        </w:rPr>
        <w:t>功能</w:t>
      </w:r>
      <w:r>
        <w:t>划分</w:t>
      </w:r>
      <w:bookmarkEnd w:id="44"/>
    </w:p>
    <w:p w14:paraId="61072FB4" w14:textId="3D7F2D11" w:rsidR="009E4410" w:rsidRDefault="009E4410" w:rsidP="009E4410">
      <w:pPr>
        <w:pStyle w:val="Heading3"/>
      </w:pPr>
      <w:bookmarkStart w:id="45" w:name="_Toc416640912"/>
      <w:r>
        <w:rPr>
          <w:rFonts w:hint="eastAsia"/>
        </w:rPr>
        <w:t>订单</w:t>
      </w:r>
      <w:r w:rsidR="00F05697">
        <w:rPr>
          <w:rFonts w:hint="eastAsia"/>
        </w:rPr>
        <w:t>结账</w:t>
      </w:r>
      <w:bookmarkEnd w:id="45"/>
    </w:p>
    <w:p w14:paraId="6223753B" w14:textId="333F5908" w:rsidR="009E4410" w:rsidRDefault="009E4410" w:rsidP="009E4410">
      <w:pPr>
        <w:pStyle w:val="Heading3"/>
      </w:pPr>
      <w:bookmarkStart w:id="46" w:name="_Toc416640913"/>
      <w:r>
        <w:rPr>
          <w:rFonts w:hint="eastAsia"/>
        </w:rPr>
        <w:t>打印</w:t>
      </w:r>
      <w:r>
        <w:t>账单</w:t>
      </w:r>
      <w:bookmarkEnd w:id="46"/>
    </w:p>
    <w:p w14:paraId="204748B9" w14:textId="0C75F764" w:rsidR="009E4410" w:rsidRPr="009E4410" w:rsidRDefault="009E4410" w:rsidP="009E4410">
      <w:pPr>
        <w:pStyle w:val="Heading3"/>
      </w:pPr>
      <w:bookmarkStart w:id="47" w:name="_Toc416640914"/>
      <w:r>
        <w:rPr>
          <w:rFonts w:hint="eastAsia"/>
        </w:rPr>
        <w:t>浏览</w:t>
      </w:r>
      <w:r>
        <w:t>流水</w:t>
      </w:r>
      <w:bookmarkEnd w:id="47"/>
    </w:p>
    <w:p w14:paraId="5B966268" w14:textId="3C6DF2C4" w:rsidR="009E4410" w:rsidRDefault="009E4410" w:rsidP="009E4410">
      <w:pPr>
        <w:pStyle w:val="Heading2"/>
      </w:pPr>
      <w:bookmarkStart w:id="48" w:name="_Toc416640915"/>
      <w:r>
        <w:rPr>
          <w:rFonts w:hint="eastAsia"/>
        </w:rPr>
        <w:t>使用</w:t>
      </w:r>
      <w:r>
        <w:t>技术</w:t>
      </w:r>
      <w:bookmarkEnd w:id="48"/>
    </w:p>
    <w:p w14:paraId="39818AC6" w14:textId="77777777" w:rsidR="0076114C" w:rsidRDefault="0076114C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4BBE531D" w14:textId="4575210B" w:rsidR="00DC79CA" w:rsidRDefault="00DC79CA" w:rsidP="00DC79CA">
      <w:pPr>
        <w:pStyle w:val="Heading1"/>
      </w:pPr>
      <w:bookmarkStart w:id="49" w:name="_Toc416640916"/>
      <w:r>
        <w:rPr>
          <w:rFonts w:hint="eastAsia"/>
        </w:rPr>
        <w:lastRenderedPageBreak/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bookmarkEnd w:id="49"/>
    </w:p>
    <w:p w14:paraId="1CC046C7" w14:textId="0798566E" w:rsidR="00DA2270" w:rsidRPr="00DA2270" w:rsidRDefault="000C2905" w:rsidP="000C2905">
      <w:pPr>
        <w:pStyle w:val="NoSpacing"/>
        <w:jc w:val="center"/>
      </w:pPr>
      <w:r>
        <w:rPr>
          <w:noProof/>
        </w:rPr>
        <w:drawing>
          <wp:inline distT="0" distB="0" distL="0" distR="0" wp14:anchorId="7A3869FD" wp14:editId="51870450">
            <wp:extent cx="5514975" cy="3060065"/>
            <wp:effectExtent l="0" t="0" r="952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10_144413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159" w14:textId="2611071A" w:rsidR="00DC79CA" w:rsidRDefault="00DC79CA" w:rsidP="00DC79CA">
      <w:pPr>
        <w:pStyle w:val="Heading1"/>
      </w:pPr>
      <w:bookmarkStart w:id="50" w:name="_Toc416640917"/>
      <w:r>
        <w:rPr>
          <w:rFonts w:hint="eastAsia"/>
        </w:rPr>
        <w:t>系统</w:t>
      </w:r>
      <w:r>
        <w:t>接口实现技术</w:t>
      </w:r>
      <w:bookmarkEnd w:id="50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1" w:name="_Toc407458592"/>
      <w:bookmarkStart w:id="52" w:name="_Toc416640918"/>
      <w:r>
        <w:t>REST</w:t>
      </w:r>
      <w:r>
        <w:t>风格的</w:t>
      </w:r>
      <w:r>
        <w:t>Web-Service</w:t>
      </w:r>
      <w:bookmarkEnd w:id="51"/>
      <w:bookmarkEnd w:id="52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3B07F2" w:rsidP="00566FB0">
            <w:pPr>
              <w:pStyle w:val="NoSpacing"/>
            </w:pPr>
            <w:hyperlink r:id="rId12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3B07F2" w:rsidP="00566FB0">
            <w:pPr>
              <w:pStyle w:val="NoSpacing"/>
            </w:pPr>
            <w:hyperlink r:id="rId13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3B07F2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3B07F2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3B07F2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3" w:name="_Toc407458593"/>
      <w:bookmarkStart w:id="54" w:name="_Toc416640919"/>
      <w:r>
        <w:t>JSON</w:t>
      </w:r>
      <w:r>
        <w:t>数据格式</w:t>
      </w:r>
      <w:bookmarkEnd w:id="53"/>
      <w:bookmarkEnd w:id="54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username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password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mobile_phone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roles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5" w:name="_Toc407458594"/>
      <w:bookmarkStart w:id="56" w:name="_Toc416640920"/>
      <w:r>
        <w:rPr>
          <w:rFonts w:hint="eastAsia"/>
        </w:rPr>
        <w:t>安全性</w:t>
      </w:r>
      <w:bookmarkEnd w:id="55"/>
      <w:bookmarkEnd w:id="56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sectPr w:rsidR="00566FB0" w:rsidRPr="006D2B62" w:rsidSect="00C61CEE">
      <w:headerReference w:type="default" r:id="rId17"/>
      <w:footerReference w:type="default" r:id="rId18"/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24A8F1" w14:textId="77777777" w:rsidR="003B07F2" w:rsidRDefault="003B07F2" w:rsidP="00CD1C50">
      <w:r>
        <w:separator/>
      </w:r>
    </w:p>
    <w:p w14:paraId="6671F832" w14:textId="77777777" w:rsidR="003B07F2" w:rsidRDefault="003B07F2" w:rsidP="00CD1C50"/>
  </w:endnote>
  <w:endnote w:type="continuationSeparator" w:id="0">
    <w:p w14:paraId="141730E4" w14:textId="77777777" w:rsidR="003B07F2" w:rsidRDefault="003B07F2" w:rsidP="00CD1C50">
      <w:r>
        <w:continuationSeparator/>
      </w:r>
    </w:p>
    <w:p w14:paraId="58BB4516" w14:textId="77777777" w:rsidR="003B07F2" w:rsidRDefault="003B07F2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AF707E" w:rsidRDefault="00AF707E" w:rsidP="00CD1C50">
    <w:pPr>
      <w:pStyle w:val="Footer"/>
    </w:pPr>
  </w:p>
  <w:p w14:paraId="23FD368A" w14:textId="77777777" w:rsidR="00AF707E" w:rsidRDefault="00AF707E" w:rsidP="00CD1C50">
    <w:pPr>
      <w:pStyle w:val="Footer"/>
    </w:pPr>
  </w:p>
  <w:p w14:paraId="44220467" w14:textId="77777777" w:rsidR="00AF707E" w:rsidRDefault="00AF707E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13ABAB" w14:textId="77777777" w:rsidR="003B07F2" w:rsidRDefault="003B07F2" w:rsidP="00CD1C50">
      <w:r>
        <w:separator/>
      </w:r>
    </w:p>
    <w:p w14:paraId="3AAD6A5B" w14:textId="77777777" w:rsidR="003B07F2" w:rsidRDefault="003B07F2" w:rsidP="00CD1C50"/>
  </w:footnote>
  <w:footnote w:type="continuationSeparator" w:id="0">
    <w:p w14:paraId="1083FC08" w14:textId="77777777" w:rsidR="003B07F2" w:rsidRDefault="003B07F2" w:rsidP="00CD1C50">
      <w:r>
        <w:continuationSeparator/>
      </w:r>
    </w:p>
    <w:p w14:paraId="32688A49" w14:textId="77777777" w:rsidR="003B07F2" w:rsidRDefault="003B07F2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AF707E" w:rsidRDefault="00AF707E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91AE0E9" w:rsidR="00AF707E" w:rsidRDefault="00AF707E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91AE0E9" w:rsidR="00AF707E" w:rsidRDefault="00AF707E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AF707E" w:rsidRDefault="00AF707E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75095" w:rsidRPr="00075095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AF707E" w:rsidRDefault="00AF707E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075095" w:rsidRPr="00075095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AF707E" w:rsidRDefault="00AF707E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5E994D95"/>
    <w:multiLevelType w:val="hybridMultilevel"/>
    <w:tmpl w:val="40B0F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4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4"/>
  </w:num>
  <w:num w:numId="12">
    <w:abstractNumId w:val="23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 w:numId="26">
    <w:abstractNumId w:val="2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3845"/>
    <w:rsid w:val="00057098"/>
    <w:rsid w:val="00057706"/>
    <w:rsid w:val="0006492E"/>
    <w:rsid w:val="00066186"/>
    <w:rsid w:val="00075095"/>
    <w:rsid w:val="00075139"/>
    <w:rsid w:val="00076087"/>
    <w:rsid w:val="00081A69"/>
    <w:rsid w:val="000B08F3"/>
    <w:rsid w:val="000B2BD1"/>
    <w:rsid w:val="000B6D9F"/>
    <w:rsid w:val="000C0324"/>
    <w:rsid w:val="000C2905"/>
    <w:rsid w:val="000C3216"/>
    <w:rsid w:val="000D0967"/>
    <w:rsid w:val="000D6751"/>
    <w:rsid w:val="000D7D2B"/>
    <w:rsid w:val="000E1225"/>
    <w:rsid w:val="000E14CA"/>
    <w:rsid w:val="000E18A7"/>
    <w:rsid w:val="000E46B0"/>
    <w:rsid w:val="000F03F4"/>
    <w:rsid w:val="001103AB"/>
    <w:rsid w:val="00116054"/>
    <w:rsid w:val="001174FB"/>
    <w:rsid w:val="00125AC2"/>
    <w:rsid w:val="0012639F"/>
    <w:rsid w:val="00130326"/>
    <w:rsid w:val="0013057B"/>
    <w:rsid w:val="0013164F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D6561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87C37"/>
    <w:rsid w:val="00290756"/>
    <w:rsid w:val="00293B36"/>
    <w:rsid w:val="002A1B8F"/>
    <w:rsid w:val="002A1FC1"/>
    <w:rsid w:val="002A6636"/>
    <w:rsid w:val="002A7105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372D9"/>
    <w:rsid w:val="00343FDD"/>
    <w:rsid w:val="003468A5"/>
    <w:rsid w:val="00357731"/>
    <w:rsid w:val="003653BA"/>
    <w:rsid w:val="0037605A"/>
    <w:rsid w:val="003864A2"/>
    <w:rsid w:val="00391EA6"/>
    <w:rsid w:val="00397F76"/>
    <w:rsid w:val="003A0657"/>
    <w:rsid w:val="003A1670"/>
    <w:rsid w:val="003A20D8"/>
    <w:rsid w:val="003A78B4"/>
    <w:rsid w:val="003B07F2"/>
    <w:rsid w:val="003B177A"/>
    <w:rsid w:val="003B2BCB"/>
    <w:rsid w:val="003B4AA1"/>
    <w:rsid w:val="003C26AC"/>
    <w:rsid w:val="003C478E"/>
    <w:rsid w:val="003C79EA"/>
    <w:rsid w:val="003D05A2"/>
    <w:rsid w:val="003D3C26"/>
    <w:rsid w:val="003E2705"/>
    <w:rsid w:val="003E69D8"/>
    <w:rsid w:val="003F137A"/>
    <w:rsid w:val="003F63BA"/>
    <w:rsid w:val="003F661A"/>
    <w:rsid w:val="00402852"/>
    <w:rsid w:val="00405283"/>
    <w:rsid w:val="00414632"/>
    <w:rsid w:val="0041586E"/>
    <w:rsid w:val="0041597F"/>
    <w:rsid w:val="004222D6"/>
    <w:rsid w:val="00423C64"/>
    <w:rsid w:val="00425293"/>
    <w:rsid w:val="0043084D"/>
    <w:rsid w:val="00436D92"/>
    <w:rsid w:val="004377D5"/>
    <w:rsid w:val="00440DD5"/>
    <w:rsid w:val="00443C6A"/>
    <w:rsid w:val="004450AB"/>
    <w:rsid w:val="00455D15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76C"/>
    <w:rsid w:val="005577C1"/>
    <w:rsid w:val="00563A0B"/>
    <w:rsid w:val="00566FB0"/>
    <w:rsid w:val="00572E0C"/>
    <w:rsid w:val="0058249C"/>
    <w:rsid w:val="005A47EB"/>
    <w:rsid w:val="005B265C"/>
    <w:rsid w:val="005B4489"/>
    <w:rsid w:val="005B7242"/>
    <w:rsid w:val="005C0C25"/>
    <w:rsid w:val="005C2F47"/>
    <w:rsid w:val="005C2F7A"/>
    <w:rsid w:val="005C3423"/>
    <w:rsid w:val="005C4089"/>
    <w:rsid w:val="005C5FCB"/>
    <w:rsid w:val="005D2B03"/>
    <w:rsid w:val="005D779C"/>
    <w:rsid w:val="005E0D0D"/>
    <w:rsid w:val="005F22A3"/>
    <w:rsid w:val="00601BC1"/>
    <w:rsid w:val="00604A4A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45D6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8E2"/>
    <w:rsid w:val="00721A92"/>
    <w:rsid w:val="007243D0"/>
    <w:rsid w:val="00727474"/>
    <w:rsid w:val="007406A0"/>
    <w:rsid w:val="00740CE8"/>
    <w:rsid w:val="00740E0B"/>
    <w:rsid w:val="00752573"/>
    <w:rsid w:val="00754907"/>
    <w:rsid w:val="0076114C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02D7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A5EE1"/>
    <w:rsid w:val="008B1030"/>
    <w:rsid w:val="008B58E9"/>
    <w:rsid w:val="008B735D"/>
    <w:rsid w:val="008C40A1"/>
    <w:rsid w:val="008D211F"/>
    <w:rsid w:val="008D3E36"/>
    <w:rsid w:val="008D4110"/>
    <w:rsid w:val="008E6426"/>
    <w:rsid w:val="008F1CB3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1BA3"/>
    <w:rsid w:val="009B0127"/>
    <w:rsid w:val="009B0B32"/>
    <w:rsid w:val="009B2318"/>
    <w:rsid w:val="009B4295"/>
    <w:rsid w:val="009B6F60"/>
    <w:rsid w:val="009C07A8"/>
    <w:rsid w:val="009D7312"/>
    <w:rsid w:val="009E4410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76EC3"/>
    <w:rsid w:val="00A77CE4"/>
    <w:rsid w:val="00A809A6"/>
    <w:rsid w:val="00A81F37"/>
    <w:rsid w:val="00A85AE9"/>
    <w:rsid w:val="00A85F7B"/>
    <w:rsid w:val="00A86363"/>
    <w:rsid w:val="00A864C8"/>
    <w:rsid w:val="00A93EF7"/>
    <w:rsid w:val="00AA58F8"/>
    <w:rsid w:val="00AA74D6"/>
    <w:rsid w:val="00AB04B8"/>
    <w:rsid w:val="00AB6A9A"/>
    <w:rsid w:val="00AB7A27"/>
    <w:rsid w:val="00AC2F50"/>
    <w:rsid w:val="00AC50FD"/>
    <w:rsid w:val="00AC57C5"/>
    <w:rsid w:val="00AD0A32"/>
    <w:rsid w:val="00AD2ED3"/>
    <w:rsid w:val="00AE03DC"/>
    <w:rsid w:val="00AE19BE"/>
    <w:rsid w:val="00AE228B"/>
    <w:rsid w:val="00AE47CF"/>
    <w:rsid w:val="00AE6BA6"/>
    <w:rsid w:val="00AE75FB"/>
    <w:rsid w:val="00AF0EBD"/>
    <w:rsid w:val="00AF2971"/>
    <w:rsid w:val="00AF53B7"/>
    <w:rsid w:val="00AF6442"/>
    <w:rsid w:val="00AF707E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335A"/>
    <w:rsid w:val="00B6544D"/>
    <w:rsid w:val="00B71111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134C"/>
    <w:rsid w:val="00BF2AAF"/>
    <w:rsid w:val="00C0745A"/>
    <w:rsid w:val="00C10230"/>
    <w:rsid w:val="00C2156D"/>
    <w:rsid w:val="00C23F9F"/>
    <w:rsid w:val="00C256CB"/>
    <w:rsid w:val="00C3031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675BB"/>
    <w:rsid w:val="00C765D5"/>
    <w:rsid w:val="00C76E05"/>
    <w:rsid w:val="00C800B7"/>
    <w:rsid w:val="00C805BF"/>
    <w:rsid w:val="00C8670C"/>
    <w:rsid w:val="00C90B1A"/>
    <w:rsid w:val="00C9534B"/>
    <w:rsid w:val="00CA6ECC"/>
    <w:rsid w:val="00CB09D9"/>
    <w:rsid w:val="00CB1686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EAB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3ACD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C90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02D7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05697"/>
    <w:rsid w:val="00F17CE0"/>
    <w:rsid w:val="00F23BB2"/>
    <w:rsid w:val="00F24906"/>
    <w:rsid w:val="00F2643A"/>
    <w:rsid w:val="00F319F5"/>
    <w:rsid w:val="00F31F5B"/>
    <w:rsid w:val="00F37286"/>
    <w:rsid w:val="00F45D1B"/>
    <w:rsid w:val="00F60C6A"/>
    <w:rsid w:val="00F67978"/>
    <w:rsid w:val="00F71F15"/>
    <w:rsid w:val="00F76153"/>
    <w:rsid w:val="00F8154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host/ws/users/1" TargetMode="Externa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://host/ws/users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/1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://host/ws/users/1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host/ws/use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AC20D79-8C4B-4EEF-A4D4-DC172FAD6B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795</TotalTime>
  <Pages>1</Pages>
  <Words>1170</Words>
  <Characters>6669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78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434</cp:revision>
  <cp:lastPrinted>2014-12-02T12:48:00Z</cp:lastPrinted>
  <dcterms:created xsi:type="dcterms:W3CDTF">2014-11-19T12:34:00Z</dcterms:created>
  <dcterms:modified xsi:type="dcterms:W3CDTF">2015-04-12T14:25:00Z</dcterms:modified>
</cp:coreProperties>
</file>